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bookmarkStart w:id="0" w:name="_Toc469252511"/>
      <w:r w:rsidRPr="00F10068">
        <w:rPr>
          <w:rFonts w:ascii="Times New Roman" w:eastAsia="Calibri" w:hAnsi="Times New Roman" w:cs="Times New Roman"/>
          <w:sz w:val="28"/>
          <w:szCs w:val="28"/>
        </w:rPr>
        <w:t>Министерство образования  и  науки Российской  Федерации.</w:t>
      </w:r>
      <w:bookmarkEnd w:id="0"/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10068">
        <w:rPr>
          <w:rFonts w:ascii="Times New Roman" w:eastAsia="Times New Roman" w:hAnsi="Times New Roman" w:cs="Times New Roman"/>
          <w:sz w:val="28"/>
          <w:szCs w:val="28"/>
          <w:lang w:eastAsia="ru-RU"/>
        </w:rPr>
        <w:t>Федеральное государственное бюджетное образовательное учреждение высшего образования.</w:t>
      </w:r>
    </w:p>
    <w:p w:rsidR="00A50F4A" w:rsidRPr="00F10068" w:rsidRDefault="00A50F4A" w:rsidP="00A50F4A">
      <w:pPr>
        <w:spacing w:after="204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10068">
        <w:rPr>
          <w:rFonts w:ascii="Times New Roman" w:eastAsia="Times New Roman" w:hAnsi="Times New Roman" w:cs="Times New Roman"/>
          <w:sz w:val="28"/>
          <w:szCs w:val="28"/>
          <w:lang w:eastAsia="ru-RU"/>
        </w:rPr>
        <w:t>НАЦИОНАЛЬНЫЙ  ИССЛЕДОВАТЕЛЬСКИЙ ИРКУТСКИЙ  ТЕХНИЧЕСКИЙ  УНИВЕРСИТЕТ.</w:t>
      </w:r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10068">
        <w:rPr>
          <w:rFonts w:ascii="Times New Roman" w:eastAsia="Times New Roman" w:hAnsi="Times New Roman" w:cs="Times New Roman"/>
          <w:sz w:val="28"/>
          <w:szCs w:val="28"/>
          <w:lang w:eastAsia="ru-RU"/>
        </w:rPr>
        <w:t>ОТЧЕТ</w:t>
      </w:r>
    </w:p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10068">
        <w:rPr>
          <w:rFonts w:ascii="Times New Roman" w:eastAsia="Times New Roman" w:hAnsi="Times New Roman" w:cs="Times New Roman"/>
          <w:sz w:val="28"/>
          <w:szCs w:val="28"/>
          <w:lang w:eastAsia="ru-RU"/>
        </w:rPr>
        <w:t>к лабораторной работе по дисциплине:</w:t>
      </w:r>
    </w:p>
    <w:tbl>
      <w:tblPr>
        <w:tblStyle w:val="2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55"/>
      </w:tblGrid>
      <w:tr w:rsidR="00A50F4A" w:rsidRPr="00F10068" w:rsidTr="004107CE">
        <w:tc>
          <w:tcPr>
            <w:tcW w:w="10704" w:type="dxa"/>
            <w:tcBorders>
              <w:bottom w:val="single" w:sz="4" w:space="0" w:color="auto"/>
            </w:tcBorders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10068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ru-RU"/>
              </w:rPr>
              <w:t>Объектно-ориентированное программирование</w:t>
            </w:r>
          </w:p>
        </w:tc>
      </w:tr>
      <w:tr w:rsidR="00A50F4A" w:rsidRPr="00F10068" w:rsidTr="004107CE">
        <w:tc>
          <w:tcPr>
            <w:tcW w:w="10704" w:type="dxa"/>
            <w:tcBorders>
              <w:top w:val="single" w:sz="4" w:space="0" w:color="auto"/>
            </w:tcBorders>
          </w:tcPr>
          <w:p w:rsidR="00A50F4A" w:rsidRPr="00F10068" w:rsidRDefault="00A50F4A" w:rsidP="004107C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proofErr w:type="spellStart"/>
            <w:r w:rsidRPr="00F1006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Разработка</w:t>
            </w:r>
            <w:proofErr w:type="spellEnd"/>
            <w:r w:rsidR="00A674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1006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консольного</w:t>
            </w:r>
            <w:proofErr w:type="spellEnd"/>
            <w:r w:rsidR="00A67462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10068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приложения</w:t>
            </w:r>
            <w:proofErr w:type="spellEnd"/>
          </w:p>
        </w:tc>
      </w:tr>
    </w:tbl>
    <w:p w:rsidR="00A50F4A" w:rsidRPr="00F10068" w:rsidRDefault="00A50F4A" w:rsidP="00A50F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</w:pPr>
      <w:r w:rsidRPr="00F10068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наименование темы</w:t>
      </w:r>
    </w:p>
    <w:p w:rsidR="00A50F4A" w:rsidRPr="00F10068" w:rsidRDefault="00A50F4A" w:rsidP="00A50F4A">
      <w:pPr>
        <w:spacing w:after="200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2"/>
        <w:tblW w:w="1017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2268"/>
        <w:gridCol w:w="307"/>
        <w:gridCol w:w="1786"/>
        <w:gridCol w:w="317"/>
        <w:gridCol w:w="2977"/>
      </w:tblGrid>
      <w:tr w:rsidR="00A50F4A" w:rsidRPr="00F10068" w:rsidTr="004107CE">
        <w:trPr>
          <w:trHeight w:val="20"/>
        </w:trPr>
        <w:tc>
          <w:tcPr>
            <w:tcW w:w="2518" w:type="dxa"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1006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олнила студентка группы: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bottom"/>
          </w:tcPr>
          <w:p w:rsidR="00A50F4A" w:rsidRPr="00A67462" w:rsidRDefault="00A67462" w:rsidP="00A50F4A">
            <w:pPr>
              <w:ind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СТб-16-1</w:t>
            </w:r>
          </w:p>
        </w:tc>
        <w:tc>
          <w:tcPr>
            <w:tcW w:w="307" w:type="dxa"/>
            <w:vMerge w:val="restart"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86" w:type="dxa"/>
            <w:tcBorders>
              <w:bottom w:val="single" w:sz="4" w:space="0" w:color="auto"/>
            </w:tcBorders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7" w:type="dxa"/>
            <w:vMerge w:val="restart"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77" w:type="dxa"/>
            <w:tcBorders>
              <w:bottom w:val="single" w:sz="4" w:space="0" w:color="auto"/>
            </w:tcBorders>
            <w:vAlign w:val="bottom"/>
          </w:tcPr>
          <w:p w:rsidR="00A50F4A" w:rsidRDefault="00A50F4A" w:rsidP="004107CE">
            <w:pPr>
              <w:ind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A50F4A" w:rsidRPr="00F10068" w:rsidRDefault="00527FC7" w:rsidP="004107CE">
            <w:pPr>
              <w:ind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нилов Г</w:t>
            </w:r>
            <w:r w:rsidR="00A674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.</w:t>
            </w:r>
          </w:p>
        </w:tc>
      </w:tr>
      <w:tr w:rsidR="00A50F4A" w:rsidRPr="00F10068" w:rsidTr="004107CE">
        <w:trPr>
          <w:trHeight w:val="457"/>
        </w:trPr>
        <w:tc>
          <w:tcPr>
            <w:tcW w:w="2518" w:type="dxa"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F1006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шифр группы</w:t>
            </w:r>
          </w:p>
        </w:tc>
        <w:tc>
          <w:tcPr>
            <w:tcW w:w="307" w:type="dxa"/>
            <w:vMerge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786" w:type="dxa"/>
            <w:tcBorders>
              <w:top w:val="single" w:sz="4" w:space="0" w:color="auto"/>
            </w:tcBorders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F1006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подпись</w:t>
            </w:r>
          </w:p>
        </w:tc>
        <w:tc>
          <w:tcPr>
            <w:tcW w:w="317" w:type="dxa"/>
            <w:vMerge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A50F4A" w:rsidRPr="00561044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561044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Фамилия ИО</w:t>
            </w:r>
          </w:p>
        </w:tc>
      </w:tr>
      <w:tr w:rsidR="00A50F4A" w:rsidRPr="00F10068" w:rsidTr="004107CE">
        <w:trPr>
          <w:trHeight w:val="20"/>
        </w:trPr>
        <w:tc>
          <w:tcPr>
            <w:tcW w:w="2518" w:type="dxa"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F10068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роверил: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A50F4A" w:rsidRPr="00F10068" w:rsidRDefault="00A50F4A" w:rsidP="004107CE">
            <w:pPr>
              <w:ind w:firstLine="0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оцент</w:t>
            </w:r>
          </w:p>
        </w:tc>
        <w:tc>
          <w:tcPr>
            <w:tcW w:w="307" w:type="dxa"/>
            <w:vMerge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786" w:type="dxa"/>
            <w:tcBorders>
              <w:bottom w:val="single" w:sz="4" w:space="0" w:color="auto"/>
            </w:tcBorders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7" w:type="dxa"/>
            <w:vMerge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977" w:type="dxa"/>
            <w:tcBorders>
              <w:bottom w:val="single" w:sz="4" w:space="0" w:color="auto"/>
            </w:tcBorders>
          </w:tcPr>
          <w:p w:rsidR="00A50F4A" w:rsidRPr="00527FC7" w:rsidRDefault="00527FC7" w:rsidP="00F3127D">
            <w:pPr>
              <w:ind w:firstLine="0"/>
              <w:jc w:val="lef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ршинский В.Л.</w:t>
            </w:r>
          </w:p>
        </w:tc>
      </w:tr>
      <w:tr w:rsidR="00A50F4A" w:rsidRPr="00F10068" w:rsidTr="004107CE">
        <w:trPr>
          <w:trHeight w:val="20"/>
        </w:trPr>
        <w:tc>
          <w:tcPr>
            <w:tcW w:w="2518" w:type="dxa"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F1006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должность</w:t>
            </w:r>
          </w:p>
        </w:tc>
        <w:tc>
          <w:tcPr>
            <w:tcW w:w="307" w:type="dxa"/>
            <w:vMerge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786" w:type="dxa"/>
            <w:tcBorders>
              <w:top w:val="single" w:sz="4" w:space="0" w:color="auto"/>
            </w:tcBorders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F1006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подпись</w:t>
            </w:r>
          </w:p>
        </w:tc>
        <w:tc>
          <w:tcPr>
            <w:tcW w:w="317" w:type="dxa"/>
            <w:vMerge/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977" w:type="dxa"/>
            <w:tcBorders>
              <w:top w:val="single" w:sz="4" w:space="0" w:color="auto"/>
            </w:tcBorders>
          </w:tcPr>
          <w:p w:rsidR="00A50F4A" w:rsidRPr="00F10068" w:rsidRDefault="00A50F4A" w:rsidP="004107C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</w:pPr>
            <w:r w:rsidRPr="00F10068">
              <w:rPr>
                <w:rFonts w:ascii="Times New Roman" w:eastAsia="Times New Roman" w:hAnsi="Times New Roman" w:cs="Times New Roman"/>
                <w:sz w:val="28"/>
                <w:szCs w:val="28"/>
                <w:vertAlign w:val="superscript"/>
                <w:lang w:eastAsia="ru-RU"/>
              </w:rPr>
              <w:t>Фамилия ИО</w:t>
            </w:r>
          </w:p>
        </w:tc>
      </w:tr>
    </w:tbl>
    <w:p w:rsidR="00A50F4A" w:rsidRPr="00F10068" w:rsidRDefault="00A50F4A" w:rsidP="00A50F4A">
      <w:pPr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A50F4A" w:rsidRPr="00F10068" w:rsidRDefault="00A50F4A" w:rsidP="00A50F4A">
      <w:pPr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A50F4A" w:rsidRPr="00F10068" w:rsidRDefault="00A50F4A" w:rsidP="00A50F4A">
      <w:pPr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A50F4A" w:rsidRDefault="00A50F4A" w:rsidP="00A50F4A">
      <w:pPr>
        <w:spacing w:before="120" w:after="120" w:line="240" w:lineRule="auto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A50F4A" w:rsidRPr="00F10068" w:rsidRDefault="00A50F4A" w:rsidP="00A50F4A">
      <w:pPr>
        <w:spacing w:before="120" w:after="120" w:line="240" w:lineRule="auto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:rsidR="00A50F4A" w:rsidRPr="00207755" w:rsidRDefault="00A50F4A" w:rsidP="00A50F4A">
      <w:pPr>
        <w:spacing w:before="120" w:after="120" w:line="240" w:lineRule="auto"/>
        <w:jc w:val="center"/>
        <w:outlineLvl w:val="0"/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</w:pPr>
      <w:bookmarkStart w:id="1" w:name="_Toc494727877"/>
      <w:bookmarkStart w:id="2" w:name="_Toc494727926"/>
      <w:r w:rsidRPr="00F10068">
        <w:rPr>
          <w:rFonts w:ascii="Times New Roman" w:eastAsia="Times New Roman" w:hAnsi="Times New Roman" w:cs="Times New Roman"/>
          <w:b/>
          <w:bCs/>
          <w:sz w:val="28"/>
          <w:szCs w:val="28"/>
        </w:rPr>
        <w:t>г.</w:t>
      </w:r>
      <w:r w:rsidR="00BA707C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F10068">
        <w:rPr>
          <w:rFonts w:ascii="Times New Roman" w:eastAsia="Times New Roman" w:hAnsi="Times New Roman" w:cs="Times New Roman"/>
          <w:b/>
          <w:bCs/>
          <w:sz w:val="28"/>
          <w:szCs w:val="28"/>
        </w:rPr>
        <w:t>Иркутск</w:t>
      </w:r>
      <w:r w:rsidR="00CB1106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22772E" w:rsidRPr="00F10068">
        <w:rPr>
          <w:rFonts w:ascii="Times New Roman" w:eastAsia="Times New Roman" w:hAnsi="Times New Roman" w:cs="Times New Roman"/>
          <w:b/>
          <w:bCs/>
          <w:sz w:val="28"/>
          <w:szCs w:val="28"/>
        </w:rPr>
        <w:fldChar w:fldCharType="begin"/>
      </w:r>
      <w:r w:rsidRPr="00F10068">
        <w:rPr>
          <w:rFonts w:ascii="Times New Roman" w:eastAsia="Times New Roman" w:hAnsi="Times New Roman" w:cs="Times New Roman"/>
          <w:b/>
          <w:bCs/>
          <w:sz w:val="28"/>
          <w:szCs w:val="28"/>
        </w:rPr>
        <w:instrText xml:space="preserve"> Date [ \@ "yyyy г. "] } \* MERGEFORMAT </w:instrText>
      </w:r>
      <w:r w:rsidR="0022772E" w:rsidRPr="00F10068">
        <w:rPr>
          <w:rFonts w:ascii="Times New Roman" w:eastAsia="Times New Roman" w:hAnsi="Times New Roman" w:cs="Times New Roman"/>
          <w:b/>
          <w:bCs/>
          <w:sz w:val="28"/>
          <w:szCs w:val="28"/>
        </w:rPr>
        <w:fldChar w:fldCharType="separate"/>
      </w:r>
      <w:r w:rsidR="00527FC7">
        <w:rPr>
          <w:rFonts w:ascii="Times New Roman" w:eastAsia="Times New Roman" w:hAnsi="Times New Roman" w:cs="Times New Roman"/>
          <w:b/>
          <w:bCs/>
          <w:noProof/>
          <w:sz w:val="28"/>
          <w:szCs w:val="28"/>
        </w:rPr>
        <w:t xml:space="preserve">2018 г. </w:t>
      </w:r>
      <w:bookmarkEnd w:id="1"/>
      <w:bookmarkEnd w:id="2"/>
      <w:r w:rsidR="0022772E" w:rsidRPr="00F10068">
        <w:rPr>
          <w:rFonts w:ascii="Times New Roman" w:eastAsia="Times New Roman" w:hAnsi="Times New Roman" w:cs="Times New Roman"/>
          <w:b/>
          <w:bCs/>
          <w:sz w:val="28"/>
          <w:szCs w:val="28"/>
        </w:rPr>
        <w:fldChar w:fldCharType="end"/>
      </w:r>
    </w:p>
    <w:p w:rsidR="00A50F4A" w:rsidRPr="00F10068" w:rsidRDefault="00A50F4A" w:rsidP="00A50F4A">
      <w:pPr>
        <w:pStyle w:val="a3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A50F4A" w:rsidRPr="00F10068" w:rsidRDefault="00A50F4A" w:rsidP="00A50F4A">
      <w:pPr>
        <w:pStyle w:val="a3"/>
        <w:numPr>
          <w:ilvl w:val="0"/>
          <w:numId w:val="1"/>
        </w:numPr>
        <w:spacing w:after="80" w:line="24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068">
        <w:rPr>
          <w:rFonts w:ascii="Times New Roman" w:hAnsi="Times New Roman" w:cs="Times New Roman"/>
          <w:b/>
          <w:sz w:val="28"/>
          <w:szCs w:val="28"/>
        </w:rPr>
        <w:t>Постановка задачи</w:t>
      </w:r>
    </w:p>
    <w:p w:rsidR="00A50F4A" w:rsidRPr="00A67462" w:rsidRDefault="00A50F4A" w:rsidP="00A67462">
      <w:pPr>
        <w:spacing w:after="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ть консольное приложение на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7632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решения поставленной задачи</w:t>
      </w:r>
      <w:r w:rsidRPr="00B95A20">
        <w:rPr>
          <w:rFonts w:ascii="Times New Roman" w:hAnsi="Times New Roman" w:cs="Times New Roman"/>
          <w:sz w:val="28"/>
          <w:szCs w:val="28"/>
        </w:rPr>
        <w:t>:</w:t>
      </w:r>
    </w:p>
    <w:p w:rsidR="00527FC7" w:rsidRDefault="00527FC7" w:rsidP="00527FC7">
      <w:pPr>
        <w:pStyle w:val="a3"/>
        <w:ind w:left="8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Pr="00527FC7">
        <w:rPr>
          <w:rFonts w:ascii="Times New Roman" w:hAnsi="Times New Roman" w:cs="Times New Roman"/>
          <w:sz w:val="28"/>
          <w:szCs w:val="28"/>
        </w:rPr>
        <w:t xml:space="preserve">Отсортируйте значения в массиве. </w:t>
      </w:r>
    </w:p>
    <w:p w:rsidR="00527FC7" w:rsidRDefault="00527FC7" w:rsidP="00527FC7">
      <w:pPr>
        <w:pStyle w:val="a3"/>
        <w:ind w:left="8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527FC7">
        <w:rPr>
          <w:rFonts w:ascii="Times New Roman" w:hAnsi="Times New Roman" w:cs="Times New Roman"/>
          <w:sz w:val="28"/>
          <w:szCs w:val="28"/>
        </w:rPr>
        <w:t>. Дан массив чисел. Выведите их на печать, сдвигая положительные значения на 5 пробелов вправо.</w:t>
      </w:r>
    </w:p>
    <w:p w:rsidR="00A67462" w:rsidRDefault="00527FC7" w:rsidP="00527FC7">
      <w:pPr>
        <w:pStyle w:val="a3"/>
        <w:ind w:left="81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527FC7">
        <w:rPr>
          <w:rFonts w:ascii="Times New Roman" w:hAnsi="Times New Roman" w:cs="Times New Roman"/>
          <w:sz w:val="28"/>
          <w:szCs w:val="28"/>
        </w:rPr>
        <w:t xml:space="preserve">. Проверьте, отсортировано ли множество чисел в </w:t>
      </w:r>
      <w:proofErr w:type="gramStart"/>
      <w:r w:rsidRPr="00527FC7">
        <w:rPr>
          <w:rFonts w:ascii="Times New Roman" w:hAnsi="Times New Roman" w:cs="Times New Roman"/>
          <w:sz w:val="28"/>
          <w:szCs w:val="28"/>
        </w:rPr>
        <w:t>строке.</w:t>
      </w:r>
      <w:r w:rsidR="00A67462" w:rsidRPr="00527FC7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:rsidR="00527FC7" w:rsidRPr="00527FC7" w:rsidRDefault="00527FC7" w:rsidP="00527FC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По результату разработки приложения оформить отчет в соответствии с требованием к оформлению отчета</w:t>
      </w:r>
    </w:p>
    <w:p w:rsidR="00A50F4A" w:rsidRPr="00CB1106" w:rsidRDefault="00BF0052" w:rsidP="00BF005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A50F4A" w:rsidRPr="00F10068" w:rsidRDefault="00A50F4A" w:rsidP="00A67462">
      <w:pPr>
        <w:pStyle w:val="a3"/>
        <w:numPr>
          <w:ilvl w:val="0"/>
          <w:numId w:val="6"/>
        </w:numPr>
        <w:spacing w:after="80" w:line="24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068">
        <w:rPr>
          <w:rFonts w:ascii="Times New Roman" w:hAnsi="Times New Roman" w:cs="Times New Roman"/>
          <w:b/>
          <w:sz w:val="28"/>
          <w:szCs w:val="28"/>
        </w:rPr>
        <w:lastRenderedPageBreak/>
        <w:t>Таблица спецификации переменных</w:t>
      </w:r>
    </w:p>
    <w:p w:rsidR="00A50F4A" w:rsidRDefault="00A50F4A" w:rsidP="0076324F">
      <w:pPr>
        <w:spacing w:after="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спецификации переменных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88"/>
        <w:gridCol w:w="1739"/>
        <w:gridCol w:w="2611"/>
        <w:gridCol w:w="1646"/>
        <w:gridCol w:w="2661"/>
      </w:tblGrid>
      <w:tr w:rsidR="00A50F4A" w:rsidTr="009B0DF4">
        <w:tc>
          <w:tcPr>
            <w:tcW w:w="713" w:type="dxa"/>
          </w:tcPr>
          <w:p w:rsidR="00A50F4A" w:rsidRPr="000F3530" w:rsidRDefault="00A50F4A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1741" w:type="dxa"/>
          </w:tcPr>
          <w:p w:rsidR="00A50F4A" w:rsidRPr="000F3530" w:rsidRDefault="00A50F4A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 переменной</w:t>
            </w:r>
          </w:p>
        </w:tc>
        <w:tc>
          <w:tcPr>
            <w:tcW w:w="2644" w:type="dxa"/>
          </w:tcPr>
          <w:p w:rsidR="00A50F4A" w:rsidRDefault="00A50F4A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значение </w:t>
            </w:r>
          </w:p>
          <w:p w:rsidR="00A50F4A" w:rsidRDefault="00A50F4A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</w:p>
        </w:tc>
        <w:tc>
          <w:tcPr>
            <w:tcW w:w="1437" w:type="dxa"/>
          </w:tcPr>
          <w:p w:rsidR="00A50F4A" w:rsidRPr="000F3530" w:rsidRDefault="00A50F4A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переменной </w:t>
            </w:r>
          </w:p>
        </w:tc>
        <w:tc>
          <w:tcPr>
            <w:tcW w:w="2810" w:type="dxa"/>
          </w:tcPr>
          <w:p w:rsidR="00A50F4A" w:rsidRPr="000F3530" w:rsidRDefault="00A50F4A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З</w:t>
            </w:r>
          </w:p>
        </w:tc>
      </w:tr>
      <w:tr w:rsidR="00A50F4A" w:rsidTr="00052685">
        <w:tc>
          <w:tcPr>
            <w:tcW w:w="9345" w:type="dxa"/>
            <w:gridSpan w:val="5"/>
          </w:tcPr>
          <w:p w:rsidR="00A50F4A" w:rsidRPr="00E66D99" w:rsidRDefault="00A50F4A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Функци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чка вх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A50F4A" w:rsidTr="009B0DF4">
        <w:tc>
          <w:tcPr>
            <w:tcW w:w="713" w:type="dxa"/>
          </w:tcPr>
          <w:p w:rsidR="00A50F4A" w:rsidRDefault="00527FC7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41" w:type="dxa"/>
          </w:tcPr>
          <w:p w:rsidR="00A50F4A" w:rsidRPr="00527FC7" w:rsidRDefault="00527FC7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itialmatrix</w:t>
            </w:r>
            <w:proofErr w:type="spellEnd"/>
          </w:p>
        </w:tc>
        <w:tc>
          <w:tcPr>
            <w:tcW w:w="2644" w:type="dxa"/>
          </w:tcPr>
          <w:p w:rsidR="00A50F4A" w:rsidRPr="00527FC7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начальная матрица заполненная числами для 1 и 2 задания</w:t>
            </w:r>
          </w:p>
        </w:tc>
        <w:tc>
          <w:tcPr>
            <w:tcW w:w="1437" w:type="dxa"/>
          </w:tcPr>
          <w:p w:rsidR="00A50F4A" w:rsidRPr="00527FC7" w:rsidRDefault="00527FC7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]</w:t>
            </w:r>
          </w:p>
        </w:tc>
        <w:tc>
          <w:tcPr>
            <w:tcW w:w="2810" w:type="dxa"/>
          </w:tcPr>
          <w:p w:rsidR="00A50F4A" w:rsidRPr="00527FC7" w:rsidRDefault="00527FC7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</w:t>
            </w:r>
          </w:p>
        </w:tc>
      </w:tr>
      <w:tr w:rsidR="00527FC7" w:rsidTr="009B0DF4">
        <w:tc>
          <w:tcPr>
            <w:tcW w:w="713" w:type="dxa"/>
          </w:tcPr>
          <w:p w:rsidR="00527FC7" w:rsidRPr="00527FC7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2</w:t>
            </w:r>
          </w:p>
        </w:tc>
        <w:tc>
          <w:tcPr>
            <w:tcW w:w="1741" w:type="dxa"/>
          </w:tcPr>
          <w:p w:rsidR="00527FC7" w:rsidRPr="00527FC7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econdmatrix</w:t>
            </w:r>
            <w:proofErr w:type="spellEnd"/>
          </w:p>
        </w:tc>
        <w:tc>
          <w:tcPr>
            <w:tcW w:w="2644" w:type="dxa"/>
          </w:tcPr>
          <w:p w:rsidR="00527FC7" w:rsidRPr="00527FC7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трица  ,равная изначальной, с которой происходят преобразования для 1 задания</w:t>
            </w:r>
          </w:p>
        </w:tc>
        <w:tc>
          <w:tcPr>
            <w:tcW w:w="1437" w:type="dxa"/>
          </w:tcPr>
          <w:p w:rsidR="00527FC7" w:rsidRPr="00527FC7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]</w:t>
            </w:r>
          </w:p>
        </w:tc>
        <w:tc>
          <w:tcPr>
            <w:tcW w:w="2810" w:type="dxa"/>
          </w:tcPr>
          <w:p w:rsidR="00527FC7" w:rsidRPr="00527FC7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</w:t>
            </w:r>
          </w:p>
        </w:tc>
      </w:tr>
      <w:tr w:rsidR="00527FC7" w:rsidTr="009B0DF4">
        <w:tc>
          <w:tcPr>
            <w:tcW w:w="713" w:type="dxa"/>
          </w:tcPr>
          <w:p w:rsidR="00527FC7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41" w:type="dxa"/>
          </w:tcPr>
          <w:p w:rsidR="00527FC7" w:rsidRPr="00F564AC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644" w:type="dxa"/>
          </w:tcPr>
          <w:p w:rsidR="00527FC7" w:rsidRPr="00E65979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 для вывода ответа на   3-го задание</w:t>
            </w:r>
          </w:p>
        </w:tc>
        <w:tc>
          <w:tcPr>
            <w:tcW w:w="1437" w:type="dxa"/>
          </w:tcPr>
          <w:p w:rsidR="00527FC7" w:rsidRPr="00CD53B6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810" w:type="dxa"/>
          </w:tcPr>
          <w:p w:rsidR="00527FC7" w:rsidRPr="00BF0052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27FC7" w:rsidTr="00052685">
        <w:tc>
          <w:tcPr>
            <w:tcW w:w="9345" w:type="dxa"/>
            <w:gridSpan w:val="5"/>
          </w:tcPr>
          <w:p w:rsidR="00527FC7" w:rsidRPr="00164D89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</w:t>
            </w:r>
            <w:r w:rsidR="00527FC7" w:rsidRPr="00164D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6A05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mass</w:t>
            </w:r>
            <w:proofErr w:type="spellEnd"/>
            <w:r w:rsidR="00527FC7" w:rsidRPr="00164D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[] mass, char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value</w:t>
            </w:r>
            <w:proofErr w:type="spellEnd"/>
            <w:r w:rsidR="00527FC7" w:rsidRPr="00164D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) </w:t>
            </w:r>
          </w:p>
          <w:p w:rsidR="00527FC7" w:rsidRPr="00164D89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ртировка входящего массива по возрастанию или убыванию исходя из входящего ключа</w:t>
            </w:r>
          </w:p>
        </w:tc>
      </w:tr>
      <w:tr w:rsidR="00527FC7" w:rsidTr="009B0DF4">
        <w:tc>
          <w:tcPr>
            <w:tcW w:w="713" w:type="dxa"/>
          </w:tcPr>
          <w:p w:rsidR="00527FC7" w:rsidRPr="00052685" w:rsidRDefault="00052685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4</w:t>
            </w:r>
          </w:p>
        </w:tc>
        <w:tc>
          <w:tcPr>
            <w:tcW w:w="1741" w:type="dxa"/>
          </w:tcPr>
          <w:p w:rsidR="00527FC7" w:rsidRPr="00207755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ss</w:t>
            </w:r>
          </w:p>
        </w:tc>
        <w:tc>
          <w:tcPr>
            <w:tcW w:w="2644" w:type="dxa"/>
          </w:tcPr>
          <w:p w:rsidR="00527FC7" w:rsidRPr="002A172E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ящий массив</w:t>
            </w:r>
          </w:p>
        </w:tc>
        <w:tc>
          <w:tcPr>
            <w:tcW w:w="1437" w:type="dxa"/>
          </w:tcPr>
          <w:p w:rsidR="00527FC7" w:rsidRPr="00207755" w:rsidRDefault="00164D89" w:rsidP="00164D8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]</w:t>
            </w:r>
          </w:p>
        </w:tc>
        <w:tc>
          <w:tcPr>
            <w:tcW w:w="2810" w:type="dxa"/>
          </w:tcPr>
          <w:p w:rsidR="00527FC7" w:rsidRPr="00207755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0775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527FC7" w:rsidRPr="00207755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27FC7" w:rsidTr="009B0DF4">
        <w:tc>
          <w:tcPr>
            <w:tcW w:w="713" w:type="dxa"/>
          </w:tcPr>
          <w:p w:rsidR="00527FC7" w:rsidRPr="00052685" w:rsidRDefault="00052685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5</w:t>
            </w:r>
          </w:p>
        </w:tc>
        <w:tc>
          <w:tcPr>
            <w:tcW w:w="1741" w:type="dxa"/>
          </w:tcPr>
          <w:p w:rsidR="00527FC7" w:rsidRPr="00207755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rtvalue</w:t>
            </w:r>
            <w:proofErr w:type="spellEnd"/>
          </w:p>
        </w:tc>
        <w:tc>
          <w:tcPr>
            <w:tcW w:w="2644" w:type="dxa"/>
          </w:tcPr>
          <w:p w:rsidR="00527FC7" w:rsidRPr="00BF0052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юч указывающий на тип сортировки</w:t>
            </w:r>
          </w:p>
        </w:tc>
        <w:tc>
          <w:tcPr>
            <w:tcW w:w="1437" w:type="dxa"/>
          </w:tcPr>
          <w:p w:rsidR="00527FC7" w:rsidRPr="00207755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810" w:type="dxa"/>
          </w:tcPr>
          <w:p w:rsidR="00527FC7" w:rsidRPr="00207755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</w:p>
        </w:tc>
      </w:tr>
      <w:tr w:rsidR="00527FC7" w:rsidTr="009B0DF4">
        <w:tc>
          <w:tcPr>
            <w:tcW w:w="713" w:type="dxa"/>
          </w:tcPr>
          <w:p w:rsidR="00527FC7" w:rsidRPr="00052685" w:rsidRDefault="00052685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6</w:t>
            </w:r>
          </w:p>
        </w:tc>
        <w:tc>
          <w:tcPr>
            <w:tcW w:w="1741" w:type="dxa"/>
          </w:tcPr>
          <w:p w:rsidR="00527FC7" w:rsidRPr="00207755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,j</w:t>
            </w:r>
            <w:proofErr w:type="spellEnd"/>
          </w:p>
        </w:tc>
        <w:tc>
          <w:tcPr>
            <w:tcW w:w="2644" w:type="dxa"/>
          </w:tcPr>
          <w:p w:rsidR="00527FC7" w:rsidRPr="00164D89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спомогательные переменные для цикла</w:t>
            </w:r>
          </w:p>
        </w:tc>
        <w:tc>
          <w:tcPr>
            <w:tcW w:w="1437" w:type="dxa"/>
          </w:tcPr>
          <w:p w:rsidR="00527FC7" w:rsidRPr="00164D89" w:rsidRDefault="00164D89" w:rsidP="00164D8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</w:p>
        </w:tc>
        <w:tc>
          <w:tcPr>
            <w:tcW w:w="2810" w:type="dxa"/>
          </w:tcPr>
          <w:p w:rsidR="00527FC7" w:rsidRPr="00207755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[0..127]</w:t>
            </w:r>
          </w:p>
        </w:tc>
      </w:tr>
      <w:tr w:rsidR="00527FC7" w:rsidTr="009B0DF4">
        <w:tc>
          <w:tcPr>
            <w:tcW w:w="713" w:type="dxa"/>
          </w:tcPr>
          <w:p w:rsidR="00527FC7" w:rsidRPr="00052685" w:rsidRDefault="00052685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7</w:t>
            </w:r>
          </w:p>
        </w:tc>
        <w:tc>
          <w:tcPr>
            <w:tcW w:w="1741" w:type="dxa"/>
          </w:tcPr>
          <w:p w:rsidR="00527FC7" w:rsidRPr="00207755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mp</w:t>
            </w:r>
          </w:p>
        </w:tc>
        <w:tc>
          <w:tcPr>
            <w:tcW w:w="2644" w:type="dxa"/>
          </w:tcPr>
          <w:p w:rsidR="00527FC7" w:rsidRPr="00164D89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менная временно хранящая значение массива</w:t>
            </w:r>
          </w:p>
        </w:tc>
        <w:tc>
          <w:tcPr>
            <w:tcW w:w="1437" w:type="dxa"/>
          </w:tcPr>
          <w:p w:rsidR="00527FC7" w:rsidRPr="00207755" w:rsidRDefault="00164D89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="00527FC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t</w:t>
            </w:r>
            <w:proofErr w:type="spellEnd"/>
          </w:p>
        </w:tc>
        <w:tc>
          <w:tcPr>
            <w:tcW w:w="2810" w:type="dxa"/>
          </w:tcPr>
          <w:p w:rsidR="00527FC7" w:rsidRPr="00E56C13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[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.. 2147483647]</w:t>
            </w:r>
          </w:p>
        </w:tc>
      </w:tr>
      <w:tr w:rsidR="00527FC7" w:rsidRPr="00052685" w:rsidTr="00052685">
        <w:trPr>
          <w:trHeight w:val="210"/>
        </w:trPr>
        <w:tc>
          <w:tcPr>
            <w:tcW w:w="9345" w:type="dxa"/>
            <w:gridSpan w:val="5"/>
            <w:vAlign w:val="center"/>
          </w:tcPr>
          <w:p w:rsidR="00527FC7" w:rsidRPr="00052685" w:rsidRDefault="00052685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String</w:t>
            </w:r>
            <w:r w:rsidR="00527FC7" w:rsidRPr="000526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rToString</w:t>
            </w:r>
            <w:proofErr w:type="spellEnd"/>
            <w:r w:rsidR="00527FC7" w:rsidRPr="000526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 mass</w:t>
            </w:r>
            <w:r w:rsidR="00527FC7" w:rsidRPr="000526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) </w:t>
            </w:r>
          </w:p>
          <w:p w:rsidR="00527FC7" w:rsidRPr="00052685" w:rsidRDefault="00052685" w:rsidP="00527FC7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52685">
              <w:rPr>
                <w:rFonts w:ascii="Times New Roman" w:hAnsi="Times New Roman" w:cs="Times New Roman"/>
                <w:sz w:val="28"/>
                <w:szCs w:val="28"/>
              </w:rPr>
              <w:t xml:space="preserve">Преобразует входящий массив в строку со сдвигом положительных чисел на 5 символов вправо </w:t>
            </w:r>
          </w:p>
        </w:tc>
      </w:tr>
      <w:tr w:rsidR="00052685" w:rsidRPr="00311C70" w:rsidTr="009B0DF4">
        <w:tc>
          <w:tcPr>
            <w:tcW w:w="713" w:type="dxa"/>
          </w:tcPr>
          <w:p w:rsidR="00052685" w:rsidRPr="00052685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8</w:t>
            </w:r>
          </w:p>
        </w:tc>
        <w:tc>
          <w:tcPr>
            <w:tcW w:w="1741" w:type="dxa"/>
          </w:tcPr>
          <w:p w:rsidR="00052685" w:rsidRPr="00207755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ss</w:t>
            </w:r>
          </w:p>
        </w:tc>
        <w:tc>
          <w:tcPr>
            <w:tcW w:w="2644" w:type="dxa"/>
          </w:tcPr>
          <w:p w:rsidR="00052685" w:rsidRPr="002A172E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ящий массив</w:t>
            </w:r>
          </w:p>
        </w:tc>
        <w:tc>
          <w:tcPr>
            <w:tcW w:w="1437" w:type="dxa"/>
          </w:tcPr>
          <w:p w:rsidR="00052685" w:rsidRPr="00207755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]</w:t>
            </w:r>
          </w:p>
        </w:tc>
        <w:tc>
          <w:tcPr>
            <w:tcW w:w="2810" w:type="dxa"/>
          </w:tcPr>
          <w:p w:rsidR="00052685" w:rsidRPr="00207755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0775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052685" w:rsidRPr="00207755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52685" w:rsidRPr="00311C70" w:rsidTr="009B0DF4">
        <w:tc>
          <w:tcPr>
            <w:tcW w:w="713" w:type="dxa"/>
          </w:tcPr>
          <w:p w:rsidR="00052685" w:rsidRPr="00052685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9</w:t>
            </w:r>
          </w:p>
        </w:tc>
        <w:tc>
          <w:tcPr>
            <w:tcW w:w="1741" w:type="dxa"/>
          </w:tcPr>
          <w:p w:rsidR="00052685" w:rsidRPr="00207755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2644" w:type="dxa"/>
          </w:tcPr>
          <w:p w:rsidR="00052685" w:rsidRPr="00164D89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спомогательные переменные для цикла</w:t>
            </w:r>
          </w:p>
        </w:tc>
        <w:tc>
          <w:tcPr>
            <w:tcW w:w="1437" w:type="dxa"/>
          </w:tcPr>
          <w:p w:rsidR="00052685" w:rsidRPr="00164D89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</w:p>
        </w:tc>
        <w:tc>
          <w:tcPr>
            <w:tcW w:w="2810" w:type="dxa"/>
          </w:tcPr>
          <w:p w:rsidR="00052685" w:rsidRPr="00207755" w:rsidRDefault="00052685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[0..127]</w:t>
            </w:r>
          </w:p>
        </w:tc>
      </w:tr>
      <w:tr w:rsidR="00527FC7" w:rsidRPr="00311C70" w:rsidTr="009B0DF4">
        <w:tc>
          <w:tcPr>
            <w:tcW w:w="713" w:type="dxa"/>
          </w:tcPr>
          <w:p w:rsidR="00527FC7" w:rsidRPr="00BF0052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741" w:type="dxa"/>
          </w:tcPr>
          <w:p w:rsidR="00527FC7" w:rsidRPr="00F564AC" w:rsidRDefault="00052685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644" w:type="dxa"/>
          </w:tcPr>
          <w:p w:rsidR="00527FC7" w:rsidRPr="00052685" w:rsidRDefault="00052685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ная строка</w:t>
            </w:r>
          </w:p>
        </w:tc>
        <w:tc>
          <w:tcPr>
            <w:tcW w:w="1437" w:type="dxa"/>
          </w:tcPr>
          <w:p w:rsidR="00527FC7" w:rsidRPr="001E52F5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810" w:type="dxa"/>
          </w:tcPr>
          <w:p w:rsidR="00527FC7" w:rsidRPr="001E52F5" w:rsidRDefault="00527FC7" w:rsidP="00527FC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:rsidR="0076324F" w:rsidRDefault="0076324F"/>
    <w:p w:rsidR="0076324F" w:rsidRPr="0076324F" w:rsidRDefault="0076324F" w:rsidP="0076324F">
      <w:pPr>
        <w:spacing w:after="0"/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1"/>
        <w:gridCol w:w="2098"/>
        <w:gridCol w:w="2673"/>
        <w:gridCol w:w="1210"/>
        <w:gridCol w:w="2673"/>
      </w:tblGrid>
      <w:tr w:rsidR="00BF0052" w:rsidTr="00052685">
        <w:tc>
          <w:tcPr>
            <w:tcW w:w="9345" w:type="dxa"/>
            <w:gridSpan w:val="5"/>
            <w:vAlign w:val="center"/>
          </w:tcPr>
          <w:p w:rsidR="001E6FB0" w:rsidRPr="00052685" w:rsidRDefault="00BF0052" w:rsidP="009E1B49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  <w:r w:rsidR="0005268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bool</w:t>
            </w:r>
            <w:r w:rsidRPr="000526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 w:rsidR="00052685"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tryPraseInt</w:t>
            </w:r>
            <w:proofErr w:type="spellEnd"/>
            <w:r w:rsidR="00E65979" w:rsidRPr="000526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E6597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E65979" w:rsidRPr="000526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0526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lue</w:t>
            </w:r>
            <w:r w:rsidR="00E65979" w:rsidRPr="000526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76324F" w:rsidRPr="000526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  <w:p w:rsidR="00BF0052" w:rsidRPr="00052685" w:rsidRDefault="00052685" w:rsidP="00A12EFF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веряет возможность преобразования строки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</w:p>
        </w:tc>
      </w:tr>
      <w:tr w:rsidR="00BF0052" w:rsidTr="009B0DF4">
        <w:tc>
          <w:tcPr>
            <w:tcW w:w="691" w:type="dxa"/>
          </w:tcPr>
          <w:p w:rsidR="00BF0052" w:rsidRDefault="00BF0052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2098" w:type="dxa"/>
          </w:tcPr>
          <w:p w:rsidR="00BF0052" w:rsidRDefault="00052685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lue</w:t>
            </w:r>
          </w:p>
        </w:tc>
        <w:tc>
          <w:tcPr>
            <w:tcW w:w="2673" w:type="dxa"/>
          </w:tcPr>
          <w:p w:rsidR="00BF0052" w:rsidRPr="00052685" w:rsidRDefault="00DD493B" w:rsidP="0005268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ящая</w:t>
            </w:r>
            <w:r w:rsidR="00052685">
              <w:rPr>
                <w:rFonts w:ascii="Times New Roman" w:hAnsi="Times New Roman" w:cs="Times New Roman"/>
                <w:sz w:val="28"/>
                <w:szCs w:val="28"/>
              </w:rPr>
              <w:t xml:space="preserve"> строка</w:t>
            </w:r>
          </w:p>
        </w:tc>
        <w:tc>
          <w:tcPr>
            <w:tcW w:w="1210" w:type="dxa"/>
          </w:tcPr>
          <w:p w:rsidR="00BF0052" w:rsidRPr="00001AE0" w:rsidRDefault="00BF0052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673" w:type="dxa"/>
          </w:tcPr>
          <w:p w:rsidR="00BF0052" w:rsidRDefault="00E56C13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B0DF4" w:rsidTr="000E28C2">
        <w:tc>
          <w:tcPr>
            <w:tcW w:w="9345" w:type="dxa"/>
            <w:gridSpan w:val="5"/>
          </w:tcPr>
          <w:p w:rsidR="009B0DF4" w:rsidRDefault="009B0DF4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цедур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fmatrsor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(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 mass)</w:t>
            </w:r>
          </w:p>
          <w:p w:rsidR="009B0DF4" w:rsidRPr="009B0DF4" w:rsidRDefault="009B0DF4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яет отсортирован ли массив чисел</w:t>
            </w:r>
          </w:p>
        </w:tc>
      </w:tr>
      <w:tr w:rsidR="009B0DF4" w:rsidTr="009B0DF4">
        <w:tc>
          <w:tcPr>
            <w:tcW w:w="691" w:type="dxa"/>
          </w:tcPr>
          <w:p w:rsidR="009B0DF4" w:rsidRP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</w:tc>
        <w:tc>
          <w:tcPr>
            <w:tcW w:w="2098" w:type="dxa"/>
          </w:tcPr>
          <w:p w:rsidR="009B0DF4" w:rsidRPr="00207755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ss</w:t>
            </w:r>
          </w:p>
        </w:tc>
        <w:tc>
          <w:tcPr>
            <w:tcW w:w="2673" w:type="dxa"/>
          </w:tcPr>
          <w:p w:rsidR="009B0DF4" w:rsidRPr="002A172E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ящий массив</w:t>
            </w:r>
          </w:p>
        </w:tc>
        <w:tc>
          <w:tcPr>
            <w:tcW w:w="1210" w:type="dxa"/>
          </w:tcPr>
          <w:p w:rsidR="009B0DF4" w:rsidRPr="00207755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]</w:t>
            </w:r>
          </w:p>
        </w:tc>
        <w:tc>
          <w:tcPr>
            <w:tcW w:w="2673" w:type="dxa"/>
          </w:tcPr>
          <w:p w:rsidR="009B0DF4" w:rsidRPr="00207755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0775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9B0DF4" w:rsidRPr="00207755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B0DF4" w:rsidTr="009B0DF4">
        <w:tc>
          <w:tcPr>
            <w:tcW w:w="691" w:type="dxa"/>
          </w:tcPr>
          <w:p w:rsid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2098" w:type="dxa"/>
          </w:tcPr>
          <w:p w:rsid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B0D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cendingcount</w:t>
            </w:r>
            <w:proofErr w:type="spellEnd"/>
          </w:p>
        </w:tc>
        <w:tc>
          <w:tcPr>
            <w:tcW w:w="2673" w:type="dxa"/>
          </w:tcPr>
          <w:p w:rsidR="009B0DF4" w:rsidRPr="00E56C13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етчик сортировки по возрастанию</w:t>
            </w:r>
          </w:p>
        </w:tc>
        <w:tc>
          <w:tcPr>
            <w:tcW w:w="1210" w:type="dxa"/>
          </w:tcPr>
          <w:p w:rsid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2673" w:type="dxa"/>
          </w:tcPr>
          <w:p w:rsidR="009B0DF4" w:rsidRDefault="009B0DF4" w:rsidP="009B0DF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[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.. 2147483647]</w:t>
            </w:r>
          </w:p>
        </w:tc>
      </w:tr>
      <w:tr w:rsidR="009B0DF4" w:rsidTr="009B0DF4">
        <w:tc>
          <w:tcPr>
            <w:tcW w:w="691" w:type="dxa"/>
          </w:tcPr>
          <w:p w:rsid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2098" w:type="dxa"/>
          </w:tcPr>
          <w:p w:rsidR="009B0DF4" w:rsidRPr="00CD53B6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d</w:t>
            </w:r>
            <w:proofErr w:type="spellStart"/>
            <w:r w:rsidRPr="009B0D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cendingcount</w:t>
            </w:r>
            <w:proofErr w:type="spellEnd"/>
          </w:p>
        </w:tc>
        <w:tc>
          <w:tcPr>
            <w:tcW w:w="2673" w:type="dxa"/>
          </w:tcPr>
          <w:p w:rsidR="009B0DF4" w:rsidRPr="00BF0052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етчик сортировки по убыванию</w:t>
            </w:r>
          </w:p>
        </w:tc>
        <w:tc>
          <w:tcPr>
            <w:tcW w:w="1210" w:type="dxa"/>
          </w:tcPr>
          <w:p w:rsidR="009B0DF4" w:rsidRPr="00001AE0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2673" w:type="dxa"/>
          </w:tcPr>
          <w:p w:rsidR="009B0DF4" w:rsidRPr="00001AE0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[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.. 2147483647]</w:t>
            </w:r>
          </w:p>
        </w:tc>
      </w:tr>
      <w:tr w:rsidR="009B0DF4" w:rsidTr="00BC7907">
        <w:tc>
          <w:tcPr>
            <w:tcW w:w="9345" w:type="dxa"/>
            <w:gridSpan w:val="5"/>
          </w:tcPr>
          <w:p w:rsidR="009B0DF4" w:rsidRPr="009B0DF4" w:rsidRDefault="009B0DF4" w:rsidP="009B0DF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оцедура</w:t>
            </w:r>
            <w:r w:rsidRPr="009B0DF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</w:t>
            </w:r>
            <w:proofErr w:type="gramStart"/>
            <w:r>
              <w:rPr>
                <w:rFonts w:ascii="Times New Roman" w:eastAsia="Times New Roman" w:hAnsi="Times New Roman" w:cs="Times New Roman"/>
                <w:sz w:val="28"/>
                <w:szCs w:val="24"/>
                <w:lang w:val="en-GB" w:eastAsia="ru-RU"/>
              </w:rPr>
              <w:t>if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stringmatrsort</w:t>
            </w:r>
            <w:proofErr w:type="spellEnd"/>
            <w:r w:rsidRPr="009B0DF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(</w:t>
            </w:r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string</w:t>
            </w:r>
            <w:r w:rsidRPr="009B0DF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8"/>
                <w:szCs w:val="24"/>
                <w:lang w:val="en-US" w:eastAsia="ru-RU"/>
              </w:rPr>
              <w:t>initial</w:t>
            </w:r>
            <w:r w:rsidRPr="009B0DF4"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)</w:t>
            </w:r>
          </w:p>
          <w:p w:rsidR="009B0DF4" w:rsidRPr="009B0DF4" w:rsidRDefault="009B0DF4" w:rsidP="009B0DF4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4"/>
                <w:lang w:eastAsia="ru-RU"/>
              </w:rPr>
              <w:t>Проверяет являются ли  числа в строке сортированными</w:t>
            </w:r>
          </w:p>
        </w:tc>
      </w:tr>
      <w:tr w:rsidR="009B0DF4" w:rsidRPr="00001AE0" w:rsidTr="009B0DF4">
        <w:tc>
          <w:tcPr>
            <w:tcW w:w="691" w:type="dxa"/>
          </w:tcPr>
          <w:p w:rsid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2098" w:type="dxa"/>
          </w:tcPr>
          <w:p w:rsidR="009B0DF4" w:rsidRPr="00CD53B6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ial</w:t>
            </w:r>
          </w:p>
        </w:tc>
        <w:tc>
          <w:tcPr>
            <w:tcW w:w="2673" w:type="dxa"/>
          </w:tcPr>
          <w:p w:rsidR="009B0DF4" w:rsidRP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ходящая строка</w:t>
            </w:r>
          </w:p>
        </w:tc>
        <w:tc>
          <w:tcPr>
            <w:tcW w:w="1210" w:type="dxa"/>
          </w:tcPr>
          <w:p w:rsidR="009B0DF4" w:rsidRP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</w:p>
        </w:tc>
        <w:tc>
          <w:tcPr>
            <w:tcW w:w="2673" w:type="dxa"/>
          </w:tcPr>
          <w:p w:rsidR="009B0DF4" w:rsidRPr="00001AE0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9B0DF4" w:rsidRPr="009B0DF4" w:rsidTr="009B0DF4">
        <w:tc>
          <w:tcPr>
            <w:tcW w:w="691" w:type="dxa"/>
          </w:tcPr>
          <w:p w:rsid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2098" w:type="dxa"/>
          </w:tcPr>
          <w:p w:rsid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bercount</w:t>
            </w:r>
            <w:proofErr w:type="spellEnd"/>
          </w:p>
        </w:tc>
        <w:tc>
          <w:tcPr>
            <w:tcW w:w="2673" w:type="dxa"/>
          </w:tcPr>
          <w:p w:rsidR="009B0DF4" w:rsidRP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четчик для чисел в строке</w:t>
            </w:r>
          </w:p>
        </w:tc>
        <w:tc>
          <w:tcPr>
            <w:tcW w:w="1210" w:type="dxa"/>
          </w:tcPr>
          <w:p w:rsidR="009B0DF4" w:rsidRP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</w:p>
        </w:tc>
        <w:tc>
          <w:tcPr>
            <w:tcW w:w="2673" w:type="dxa"/>
          </w:tcPr>
          <w:p w:rsidR="009B0DF4" w:rsidRP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[0..127]</w:t>
            </w:r>
          </w:p>
        </w:tc>
      </w:tr>
      <w:tr w:rsidR="001F3981" w:rsidRPr="009B0DF4" w:rsidTr="009B0DF4">
        <w:tc>
          <w:tcPr>
            <w:tcW w:w="691" w:type="dxa"/>
          </w:tcPr>
          <w:p w:rsidR="001F3981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2098" w:type="dxa"/>
          </w:tcPr>
          <w:p w:rsidR="001F3981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s</w:t>
            </w:r>
          </w:p>
        </w:tc>
        <w:tc>
          <w:tcPr>
            <w:tcW w:w="2673" w:type="dxa"/>
          </w:tcPr>
          <w:p w:rsidR="001F3981" w:rsidRPr="001F3981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ссив сло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разделен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обелом</w:t>
            </w:r>
          </w:p>
        </w:tc>
        <w:tc>
          <w:tcPr>
            <w:tcW w:w="1210" w:type="dxa"/>
          </w:tcPr>
          <w:p w:rsidR="001F3981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[]</w:t>
            </w:r>
          </w:p>
        </w:tc>
        <w:tc>
          <w:tcPr>
            <w:tcW w:w="2673" w:type="dxa"/>
          </w:tcPr>
          <w:p w:rsidR="001F3981" w:rsidRDefault="001F3981" w:rsidP="009B0DF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-</w:t>
            </w:r>
          </w:p>
        </w:tc>
      </w:tr>
      <w:tr w:rsidR="009B0DF4" w:rsidRPr="009B0DF4" w:rsidTr="009B0DF4">
        <w:tc>
          <w:tcPr>
            <w:tcW w:w="691" w:type="dxa"/>
          </w:tcPr>
          <w:p w:rsidR="009B0DF4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2098" w:type="dxa"/>
          </w:tcPr>
          <w:p w:rsid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r</w:t>
            </w:r>
            <w:proofErr w:type="spellEnd"/>
          </w:p>
        </w:tc>
        <w:tc>
          <w:tcPr>
            <w:tcW w:w="2673" w:type="dxa"/>
          </w:tcPr>
          <w:p w:rsidR="009B0DF4" w:rsidRP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ссив состоящий из чисел из строки</w:t>
            </w:r>
            <w:r w:rsidRPr="009B0DF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itial</w:t>
            </w:r>
          </w:p>
        </w:tc>
        <w:tc>
          <w:tcPr>
            <w:tcW w:w="1210" w:type="dxa"/>
          </w:tcPr>
          <w:p w:rsidR="009B0DF4" w:rsidRP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]</w:t>
            </w:r>
          </w:p>
        </w:tc>
        <w:tc>
          <w:tcPr>
            <w:tcW w:w="2673" w:type="dxa"/>
          </w:tcPr>
          <w:p w:rsidR="009B0DF4" w:rsidRPr="009B0DF4" w:rsidRDefault="009B0DF4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</w:t>
            </w:r>
          </w:p>
        </w:tc>
      </w:tr>
      <w:tr w:rsidR="009B0DF4" w:rsidRPr="00001AE0" w:rsidTr="009B0DF4">
        <w:tc>
          <w:tcPr>
            <w:tcW w:w="691" w:type="dxa"/>
          </w:tcPr>
          <w:p w:rsidR="009B0DF4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</w:t>
            </w:r>
          </w:p>
        </w:tc>
        <w:tc>
          <w:tcPr>
            <w:tcW w:w="2098" w:type="dxa"/>
          </w:tcPr>
          <w:p w:rsidR="009B0DF4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,k</w:t>
            </w:r>
            <w:proofErr w:type="spellEnd"/>
          </w:p>
        </w:tc>
        <w:tc>
          <w:tcPr>
            <w:tcW w:w="2673" w:type="dxa"/>
          </w:tcPr>
          <w:p w:rsidR="009B0DF4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спомогательные переменные для цикла</w:t>
            </w:r>
          </w:p>
        </w:tc>
        <w:tc>
          <w:tcPr>
            <w:tcW w:w="1210" w:type="dxa"/>
          </w:tcPr>
          <w:p w:rsidR="009B0DF4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</w:p>
        </w:tc>
        <w:tc>
          <w:tcPr>
            <w:tcW w:w="2673" w:type="dxa"/>
          </w:tcPr>
          <w:p w:rsidR="009B0DF4" w:rsidRDefault="001F3981" w:rsidP="009B0DF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[0..127]</w:t>
            </w:r>
          </w:p>
        </w:tc>
      </w:tr>
    </w:tbl>
    <w:p w:rsidR="00A50F4A" w:rsidRPr="009B0DF4" w:rsidRDefault="00A50F4A" w:rsidP="00A50F4A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E6FB0" w:rsidRPr="006A05DC" w:rsidRDefault="001E6FB0">
      <w:pPr>
        <w:rPr>
          <w:rFonts w:ascii="Times New Roman" w:hAnsi="Times New Roman" w:cs="Times New Roman"/>
          <w:sz w:val="28"/>
          <w:szCs w:val="28"/>
          <w:lang w:val="en-GB"/>
        </w:rPr>
      </w:pPr>
      <w:r w:rsidRPr="009B0DF4">
        <w:rPr>
          <w:rFonts w:ascii="Times New Roman" w:hAnsi="Times New Roman" w:cs="Times New Roman"/>
          <w:sz w:val="28"/>
          <w:szCs w:val="28"/>
        </w:rPr>
        <w:br w:type="page"/>
      </w:r>
    </w:p>
    <w:p w:rsidR="00A50F4A" w:rsidRPr="00AE50E7" w:rsidRDefault="00A50F4A" w:rsidP="00AE50E7">
      <w:pPr>
        <w:pStyle w:val="a3"/>
        <w:numPr>
          <w:ilvl w:val="0"/>
          <w:numId w:val="6"/>
        </w:numPr>
        <w:spacing w:after="80" w:line="240" w:lineRule="auto"/>
        <w:ind w:left="714" w:hanging="35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0068">
        <w:rPr>
          <w:rFonts w:ascii="Times New Roman" w:hAnsi="Times New Roman" w:cs="Times New Roman"/>
          <w:b/>
          <w:sz w:val="28"/>
          <w:szCs w:val="28"/>
        </w:rPr>
        <w:lastRenderedPageBreak/>
        <w:t>Блок-схема алгорит</w:t>
      </w:r>
      <w:r w:rsidRPr="00207755">
        <w:rPr>
          <w:rFonts w:ascii="Times New Roman" w:hAnsi="Times New Roman" w:cs="Times New Roman"/>
          <w:b/>
          <w:sz w:val="28"/>
          <w:szCs w:val="28"/>
        </w:rPr>
        <w:t>ма</w:t>
      </w:r>
    </w:p>
    <w:p w:rsidR="0053048E" w:rsidRDefault="006A05DC" w:rsidP="00A50F4A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7066" w:dyaOrig="16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83.5pt;height:9in" o:ole="">
            <v:imagedata r:id="rId6" o:title=""/>
          </v:shape>
          <o:OLEObject Type="Embed" ProgID="Visio.Drawing.15" ShapeID="_x0000_i1040" DrawAspect="Content" ObjectID="_1606331975" r:id="rId7"/>
        </w:object>
      </w:r>
    </w:p>
    <w:p w:rsidR="00A50F4A" w:rsidRPr="00B57D99" w:rsidRDefault="00A50F4A" w:rsidP="00A50F4A">
      <w:pPr>
        <w:jc w:val="center"/>
        <w:rPr>
          <w:rFonts w:ascii="Times New Roman" w:hAnsi="Times New Roman" w:cs="Times New Roman"/>
          <w:sz w:val="28"/>
          <w:szCs w:val="28"/>
          <w:lang w:val="en-GB"/>
        </w:rPr>
      </w:pPr>
      <w:r w:rsidRPr="00FA0C84">
        <w:rPr>
          <w:rFonts w:ascii="Times New Roman" w:hAnsi="Times New Roman" w:cs="Times New Roman"/>
          <w:sz w:val="28"/>
          <w:szCs w:val="28"/>
        </w:rPr>
        <w:t xml:space="preserve">Рисунок 1 – алгоритм </w:t>
      </w:r>
      <w:r w:rsidR="006A05DC">
        <w:rPr>
          <w:rFonts w:ascii="Times New Roman" w:hAnsi="Times New Roman" w:cs="Times New Roman"/>
          <w:sz w:val="28"/>
          <w:szCs w:val="28"/>
        </w:rPr>
        <w:t>функции</w:t>
      </w:r>
      <w:r w:rsidR="00B57D99">
        <w:rPr>
          <w:rFonts w:ascii="Times New Roman" w:hAnsi="Times New Roman" w:cs="Times New Roman"/>
          <w:sz w:val="28"/>
          <w:szCs w:val="28"/>
          <w:lang w:val="en-GB"/>
        </w:rPr>
        <w:t xml:space="preserve"> </w:t>
      </w:r>
      <w:proofErr w:type="spellStart"/>
      <w:r w:rsidR="00B57D99">
        <w:rPr>
          <w:rFonts w:ascii="Times New Roman" w:hAnsi="Times New Roman" w:cs="Times New Roman"/>
          <w:sz w:val="28"/>
          <w:szCs w:val="28"/>
          <w:lang w:val="en-GB"/>
        </w:rPr>
        <w:t>sortmass</w:t>
      </w:r>
      <w:proofErr w:type="spellEnd"/>
    </w:p>
    <w:p w:rsidR="00A50F4A" w:rsidRDefault="0053048E" w:rsidP="0053048E">
      <w:pPr>
        <w:pStyle w:val="a3"/>
        <w:ind w:left="144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609791" cy="8857397"/>
            <wp:effectExtent l="19050" t="0" r="9459" b="0"/>
            <wp:docPr id="7" name="Рисунок 2" descr="H:\Учеба\ООП(ИСТ)\Lab1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Учеба\ООП(ИСТ)\Lab1\2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0360" cy="8860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F4A" w:rsidRPr="00FA0C84" w:rsidRDefault="00A50F4A" w:rsidP="00A50F4A">
      <w:pPr>
        <w:jc w:val="center"/>
        <w:rPr>
          <w:rFonts w:ascii="Times New Roman" w:hAnsi="Times New Roman" w:cs="Times New Roman"/>
          <w:sz w:val="28"/>
          <w:szCs w:val="28"/>
        </w:rPr>
      </w:pPr>
      <w:r w:rsidRPr="00FA0C84">
        <w:rPr>
          <w:rFonts w:ascii="Times New Roman" w:hAnsi="Times New Roman" w:cs="Times New Roman"/>
          <w:sz w:val="28"/>
          <w:szCs w:val="28"/>
        </w:rPr>
        <w:t>Рисунок 2 – алгоритм второго задания</w:t>
      </w:r>
    </w:p>
    <w:p w:rsidR="00A50F4A" w:rsidRPr="00207755" w:rsidRDefault="0053048E" w:rsidP="00A50F4A">
      <w:pPr>
        <w:pStyle w:val="a3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719580" cy="6550660"/>
            <wp:effectExtent l="19050" t="0" r="0" b="0"/>
            <wp:docPr id="13" name="Рисунок 3" descr="H:\Учеба\ООП(ИСТ)\Lab1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Учеба\ООП(ИСТ)\Lab1\3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9580" cy="6550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F4A" w:rsidRDefault="00A50F4A" w:rsidP="00A50F4A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Pr="00FA0C84">
        <w:rPr>
          <w:rFonts w:ascii="Times New Roman" w:hAnsi="Times New Roman" w:cs="Times New Roman"/>
          <w:sz w:val="28"/>
          <w:szCs w:val="28"/>
        </w:rPr>
        <w:t xml:space="preserve"> – алгоритм </w:t>
      </w:r>
      <w:r>
        <w:rPr>
          <w:rFonts w:ascii="Times New Roman" w:hAnsi="Times New Roman" w:cs="Times New Roman"/>
          <w:sz w:val="28"/>
          <w:szCs w:val="28"/>
        </w:rPr>
        <w:t>третьего</w:t>
      </w:r>
      <w:r w:rsidRPr="00FA0C84">
        <w:rPr>
          <w:rFonts w:ascii="Times New Roman" w:hAnsi="Times New Roman" w:cs="Times New Roman"/>
          <w:sz w:val="28"/>
          <w:szCs w:val="28"/>
        </w:rPr>
        <w:t xml:space="preserve"> задания</w:t>
      </w:r>
    </w:p>
    <w:p w:rsidR="0053048E" w:rsidRPr="0053048E" w:rsidRDefault="0053048E" w:rsidP="00A50F4A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1200785" cy="6414135"/>
            <wp:effectExtent l="19050" t="0" r="0" b="0"/>
            <wp:docPr id="14" name="Рисунок 4" descr="H:\Учеба\ООП(ИСТ)\Lab1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Учеба\ООП(ИСТ)\Lab1\4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785" cy="6414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048E" w:rsidRDefault="0053048E" w:rsidP="00A50F4A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FA0C8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алгоритм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</w:p>
    <w:p w:rsidR="0053048E" w:rsidRDefault="0053048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53048E" w:rsidRPr="0053048E" w:rsidRDefault="0053048E" w:rsidP="00A50F4A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A50F4A" w:rsidRPr="009F16FB" w:rsidRDefault="00A50F4A" w:rsidP="00A67462">
      <w:pPr>
        <w:pStyle w:val="a3"/>
        <w:numPr>
          <w:ilvl w:val="0"/>
          <w:numId w:val="6"/>
        </w:numPr>
        <w:spacing w:after="80" w:line="240" w:lineRule="auto"/>
        <w:ind w:left="714" w:hanging="357"/>
        <w:rPr>
          <w:rFonts w:ascii="Times New Roman" w:hAnsi="Times New Roman" w:cs="Times New Roman"/>
          <w:b/>
          <w:sz w:val="28"/>
          <w:szCs w:val="28"/>
        </w:rPr>
      </w:pPr>
      <w:r w:rsidRPr="00F10068">
        <w:rPr>
          <w:rFonts w:ascii="Times New Roman" w:hAnsi="Times New Roman" w:cs="Times New Roman"/>
          <w:b/>
          <w:sz w:val="28"/>
          <w:szCs w:val="28"/>
        </w:rPr>
        <w:t>Таблица тестов</w:t>
      </w:r>
    </w:p>
    <w:tbl>
      <w:tblPr>
        <w:tblStyle w:val="a4"/>
        <w:tblW w:w="9571" w:type="dxa"/>
        <w:tblLook w:val="04A0" w:firstRow="1" w:lastRow="0" w:firstColumn="1" w:lastColumn="0" w:noHBand="0" w:noVBand="1"/>
      </w:tblPr>
      <w:tblGrid>
        <w:gridCol w:w="885"/>
        <w:gridCol w:w="1682"/>
        <w:gridCol w:w="1206"/>
        <w:gridCol w:w="1227"/>
        <w:gridCol w:w="1617"/>
        <w:gridCol w:w="1711"/>
        <w:gridCol w:w="1243"/>
      </w:tblGrid>
      <w:tr w:rsidR="00A50F4A" w:rsidTr="0053048E">
        <w:trPr>
          <w:trHeight w:val="677"/>
        </w:trPr>
        <w:tc>
          <w:tcPr>
            <w:tcW w:w="902" w:type="dxa"/>
            <w:vMerge w:val="restart"/>
          </w:tcPr>
          <w:p w:rsidR="00A50F4A" w:rsidRPr="00DF12A4" w:rsidRDefault="00A50F4A" w:rsidP="004107C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F12A4">
              <w:rPr>
                <w:rFonts w:ascii="Times New Roman" w:hAnsi="Times New Roman" w:cs="Times New Roman"/>
                <w:sz w:val="28"/>
                <w:szCs w:val="28"/>
              </w:rPr>
              <w:t>№ Теста</w:t>
            </w:r>
          </w:p>
        </w:tc>
        <w:tc>
          <w:tcPr>
            <w:tcW w:w="4859" w:type="dxa"/>
            <w:gridSpan w:val="3"/>
          </w:tcPr>
          <w:p w:rsidR="00A50F4A" w:rsidRDefault="00A50F4A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е данные</w:t>
            </w:r>
          </w:p>
        </w:tc>
        <w:tc>
          <w:tcPr>
            <w:tcW w:w="3810" w:type="dxa"/>
            <w:gridSpan w:val="3"/>
          </w:tcPr>
          <w:p w:rsidR="00A50F4A" w:rsidRPr="00AD589F" w:rsidRDefault="00A50F4A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</w:t>
            </w:r>
          </w:p>
        </w:tc>
      </w:tr>
      <w:tr w:rsidR="00A50F4A" w:rsidTr="0053048E">
        <w:trPr>
          <w:trHeight w:val="339"/>
        </w:trPr>
        <w:tc>
          <w:tcPr>
            <w:tcW w:w="902" w:type="dxa"/>
            <w:vMerge/>
          </w:tcPr>
          <w:p w:rsidR="00A50F4A" w:rsidRPr="00491A72" w:rsidRDefault="00A50F4A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028" w:type="dxa"/>
          </w:tcPr>
          <w:p w:rsidR="00A50F4A" w:rsidRPr="0053048E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</w:t>
            </w:r>
          </w:p>
        </w:tc>
        <w:tc>
          <w:tcPr>
            <w:tcW w:w="1300" w:type="dxa"/>
          </w:tcPr>
          <w:p w:rsidR="00A50F4A" w:rsidRPr="0053048E" w:rsidRDefault="00A50F4A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2</w:t>
            </w:r>
          </w:p>
        </w:tc>
        <w:tc>
          <w:tcPr>
            <w:tcW w:w="1531" w:type="dxa"/>
          </w:tcPr>
          <w:p w:rsidR="00A50F4A" w:rsidRPr="0053048E" w:rsidRDefault="00A50F4A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а</w:t>
            </w:r>
            <w:r w:rsid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</w:t>
            </w:r>
          </w:p>
        </w:tc>
        <w:tc>
          <w:tcPr>
            <w:tcW w:w="1243" w:type="dxa"/>
          </w:tcPr>
          <w:p w:rsidR="00A50F4A" w:rsidRPr="00DF12A4" w:rsidRDefault="00A50F4A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46" w:type="dxa"/>
          </w:tcPr>
          <w:p w:rsidR="00A50F4A" w:rsidRPr="00DF12A4" w:rsidRDefault="00A50F4A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321" w:type="dxa"/>
          </w:tcPr>
          <w:p w:rsidR="00A50F4A" w:rsidRPr="00DF12A4" w:rsidRDefault="00A50F4A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A50F4A" w:rsidRPr="00527FC7" w:rsidTr="0053048E">
        <w:trPr>
          <w:trHeight w:val="339"/>
        </w:trPr>
        <w:tc>
          <w:tcPr>
            <w:tcW w:w="902" w:type="dxa"/>
          </w:tcPr>
          <w:p w:rsidR="00A50F4A" w:rsidRPr="00AD589F" w:rsidRDefault="00A50F4A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bookmarkStart w:id="3" w:name="_GoBack"/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28" w:type="dxa"/>
          </w:tcPr>
          <w:p w:rsidR="00A50F4A" w:rsidRPr="0053048E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ther components round out the functionality</w:t>
            </w:r>
          </w:p>
        </w:tc>
        <w:tc>
          <w:tcPr>
            <w:tcW w:w="1300" w:type="dxa"/>
          </w:tcPr>
          <w:p w:rsidR="00A50F4A" w:rsidRPr="0053048E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ary Code License for Java SE Platform Products</w:t>
            </w:r>
          </w:p>
        </w:tc>
        <w:tc>
          <w:tcPr>
            <w:tcW w:w="1531" w:type="dxa"/>
          </w:tcPr>
          <w:p w:rsidR="00A50F4A" w:rsidRPr="0070023A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ary Code License for Java SE Platform Products</w:t>
            </w:r>
          </w:p>
        </w:tc>
        <w:tc>
          <w:tcPr>
            <w:tcW w:w="1243" w:type="dxa"/>
          </w:tcPr>
          <w:p w:rsidR="00A50F4A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048E">
              <w:rPr>
                <w:rFonts w:ascii="Times New Roman" w:hAnsi="Times New Roman" w:cs="Times New Roman"/>
                <w:sz w:val="28"/>
                <w:szCs w:val="28"/>
              </w:rPr>
              <w:t>Символ: t</w:t>
            </w:r>
          </w:p>
          <w:p w:rsidR="0053048E" w:rsidRPr="0053048E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оличество</w:t>
            </w:r>
            <w:proofErr w:type="spellEnd"/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символов</w:t>
            </w:r>
            <w:proofErr w:type="spellEnd"/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 6</w:t>
            </w:r>
          </w:p>
        </w:tc>
        <w:tc>
          <w:tcPr>
            <w:tcW w:w="1246" w:type="dxa"/>
          </w:tcPr>
          <w:p w:rsidR="0053048E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3048E">
              <w:rPr>
                <w:rFonts w:ascii="Times New Roman" w:hAnsi="Times New Roman" w:cs="Times New Roman"/>
                <w:sz w:val="28"/>
                <w:szCs w:val="28"/>
              </w:rPr>
              <w:t>Наибольшая длина слова: 8</w:t>
            </w:r>
          </w:p>
          <w:p w:rsidR="0053048E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ва:</w:t>
            </w:r>
          </w:p>
          <w:p w:rsidR="0053048E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latform</w:t>
            </w:r>
          </w:p>
          <w:p w:rsidR="0053048E" w:rsidRPr="0053048E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ducts</w:t>
            </w:r>
          </w:p>
        </w:tc>
        <w:tc>
          <w:tcPr>
            <w:tcW w:w="1321" w:type="dxa"/>
          </w:tcPr>
          <w:p w:rsidR="0053048E" w:rsidRPr="00CB1106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048E">
              <w:rPr>
                <w:rFonts w:ascii="Times New Roman" w:hAnsi="Times New Roman" w:cs="Times New Roman"/>
                <w:sz w:val="28"/>
                <w:szCs w:val="28"/>
              </w:rPr>
              <w:t>Удалено</w:t>
            </w:r>
            <w:r w:rsidRPr="00CB11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53048E">
              <w:rPr>
                <w:rFonts w:ascii="Times New Roman" w:hAnsi="Times New Roman" w:cs="Times New Roman"/>
                <w:sz w:val="28"/>
                <w:szCs w:val="28"/>
              </w:rPr>
              <w:t>каждое</w:t>
            </w:r>
            <w:r w:rsidRPr="00CB11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3-</w:t>
            </w:r>
            <w:r w:rsidRPr="0053048E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B11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53048E">
              <w:rPr>
                <w:rFonts w:ascii="Times New Roman" w:hAnsi="Times New Roman" w:cs="Times New Roman"/>
                <w:sz w:val="28"/>
                <w:szCs w:val="28"/>
              </w:rPr>
              <w:t>слово</w:t>
            </w:r>
            <w:r w:rsidRPr="00CB11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</w:p>
          <w:p w:rsidR="00A50F4A" w:rsidRPr="0053048E" w:rsidRDefault="0053048E" w:rsidP="004107CE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3048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ary Code for Java Platform Products</w:t>
            </w:r>
          </w:p>
        </w:tc>
      </w:tr>
      <w:bookmarkEnd w:id="3"/>
    </w:tbl>
    <w:p w:rsidR="00A50F4A" w:rsidRPr="0053048E" w:rsidRDefault="00A50F4A" w:rsidP="00A50F4A">
      <w:pPr>
        <w:pStyle w:val="a3"/>
        <w:ind w:left="360"/>
        <w:rPr>
          <w:rFonts w:ascii="Times New Roman" w:hAnsi="Times New Roman" w:cs="Times New Roman"/>
          <w:sz w:val="28"/>
          <w:szCs w:val="28"/>
          <w:lang w:val="en-US"/>
        </w:rPr>
      </w:pPr>
    </w:p>
    <w:p w:rsidR="00A50F4A" w:rsidRPr="003F3FCF" w:rsidRDefault="00A50F4A" w:rsidP="00A67462">
      <w:pPr>
        <w:pStyle w:val="a3"/>
        <w:numPr>
          <w:ilvl w:val="0"/>
          <w:numId w:val="6"/>
        </w:numPr>
        <w:spacing w:after="80" w:line="240" w:lineRule="auto"/>
        <w:ind w:left="714" w:hanging="357"/>
        <w:rPr>
          <w:rFonts w:ascii="Times New Roman" w:hAnsi="Times New Roman" w:cs="Times New Roman"/>
          <w:b/>
          <w:sz w:val="28"/>
          <w:szCs w:val="28"/>
        </w:rPr>
      </w:pPr>
      <w:r w:rsidRPr="00F10068">
        <w:rPr>
          <w:rFonts w:ascii="Times New Roman" w:hAnsi="Times New Roman" w:cs="Times New Roman"/>
          <w:b/>
          <w:sz w:val="28"/>
          <w:szCs w:val="28"/>
        </w:rPr>
        <w:t>Результаты тестирования</w:t>
      </w:r>
    </w:p>
    <w:p w:rsidR="00A50F4A" w:rsidRPr="003F3FCF" w:rsidRDefault="0053048E" w:rsidP="00A50F4A">
      <w:pPr>
        <w:spacing w:after="80" w:line="240" w:lineRule="auto"/>
        <w:ind w:left="284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309235" cy="2497455"/>
            <wp:effectExtent l="19050" t="0" r="5715" b="0"/>
            <wp:docPr id="1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35" cy="2497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0F4A" w:rsidRPr="00A92033" w:rsidRDefault="00A50F4A" w:rsidP="00A50F4A">
      <w:pPr>
        <w:pStyle w:val="a3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53048E" w:rsidRPr="0053048E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– результаты</w:t>
      </w:r>
      <w:r w:rsidR="0053048E">
        <w:rPr>
          <w:rFonts w:ascii="Times New Roman" w:hAnsi="Times New Roman" w:cs="Times New Roman"/>
          <w:sz w:val="28"/>
          <w:szCs w:val="28"/>
        </w:rPr>
        <w:t xml:space="preserve"> выполнения</w:t>
      </w:r>
      <w:r>
        <w:rPr>
          <w:rFonts w:ascii="Times New Roman" w:hAnsi="Times New Roman" w:cs="Times New Roman"/>
          <w:sz w:val="28"/>
          <w:szCs w:val="28"/>
        </w:rPr>
        <w:t xml:space="preserve"> теста</w:t>
      </w:r>
    </w:p>
    <w:p w:rsidR="00A50F4A" w:rsidRDefault="00A50F4A" w:rsidP="00A50F4A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A50F4A" w:rsidRPr="0053048E" w:rsidRDefault="00A50F4A" w:rsidP="00A50F4A">
      <w:pPr>
        <w:pStyle w:val="a3"/>
        <w:ind w:left="360"/>
        <w:rPr>
          <w:rFonts w:ascii="Times New Roman" w:hAnsi="Times New Roman" w:cs="Times New Roman"/>
          <w:sz w:val="28"/>
          <w:szCs w:val="28"/>
        </w:rPr>
      </w:pPr>
    </w:p>
    <w:p w:rsidR="00A50F4A" w:rsidRPr="00F10068" w:rsidRDefault="00A50F4A" w:rsidP="00A67462">
      <w:pPr>
        <w:pStyle w:val="a3"/>
        <w:numPr>
          <w:ilvl w:val="0"/>
          <w:numId w:val="6"/>
        </w:numPr>
        <w:spacing w:after="80" w:line="240" w:lineRule="auto"/>
        <w:ind w:left="714" w:hanging="357"/>
        <w:rPr>
          <w:rFonts w:ascii="Times New Roman" w:hAnsi="Times New Roman" w:cs="Times New Roman"/>
          <w:b/>
          <w:sz w:val="28"/>
          <w:szCs w:val="28"/>
        </w:rPr>
      </w:pPr>
      <w:r w:rsidRPr="00F10068">
        <w:rPr>
          <w:rFonts w:ascii="Times New Roman" w:hAnsi="Times New Roman" w:cs="Times New Roman"/>
          <w:b/>
          <w:sz w:val="28"/>
          <w:szCs w:val="28"/>
        </w:rPr>
        <w:t>Исходный код</w:t>
      </w:r>
    </w:p>
    <w:p w:rsidR="00A50F4A" w:rsidRDefault="00A50F4A" w:rsidP="00A50F4A">
      <w:pPr>
        <w:pStyle w:val="a3"/>
        <w:spacing w:after="80" w:line="240" w:lineRule="auto"/>
        <w:ind w:left="357"/>
        <w:rPr>
          <w:rFonts w:ascii="Times New Roman" w:hAnsi="Times New Roman" w:cs="Times New Roman"/>
          <w:sz w:val="28"/>
          <w:szCs w:val="28"/>
        </w:rPr>
      </w:pPr>
    </w:p>
    <w:p w:rsidR="00BC1EEE" w:rsidRPr="00527FC7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  <w:bookmarkStart w:id="4" w:name="_Toc494727880"/>
      <w:bookmarkStart w:id="5" w:name="_Toc494727928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ublic</w:t>
      </w:r>
      <w:proofErr w:type="gramEnd"/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class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Lab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1 {</w:t>
      </w:r>
    </w:p>
    <w:p w:rsidR="00BC1EEE" w:rsidRPr="00527FC7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</w:p>
    <w:p w:rsidR="00BC1EEE" w:rsidRPr="00527FC7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</w:t>
      </w:r>
    </w:p>
    <w:p w:rsidR="00BC1EEE" w:rsidRPr="00527FC7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ublic</w:t>
      </w:r>
      <w:proofErr w:type="gramEnd"/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tatic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void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numberOfCharacters</w:t>
      </w:r>
      <w:proofErr w:type="spellEnd"/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(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tring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)//Поиск символа в строке встречаемого наибольшее число раз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.out.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nt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max = 0, length =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.length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char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sim = ' '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lastRenderedPageBreak/>
        <w:t xml:space="preserve">        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for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byte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= 0;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&lt;length;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++)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nt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count = 0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for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byte j = 0; j&lt;length;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j++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)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f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.charAt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) ==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.charAt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j)) count++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f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count &gt; max) 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max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= count; </w:t>
      </w:r>
    </w:p>
    <w:p w:rsidR="00BC1EEE" w:rsidRPr="00527FC7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im</w:t>
      </w:r>
      <w:proofErr w:type="gramEnd"/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=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.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charAt</w:t>
      </w:r>
      <w:proofErr w:type="spellEnd"/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); //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Выбор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символа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из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строки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.out.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"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Символ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: " + sim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out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"Количество символов: " +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max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ublic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static void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longWord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String text)//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Поиск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самого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длинного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слова</w:t>
      </w:r>
      <w:proofErr w:type="spellEnd"/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.out.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);</w:t>
      </w:r>
    </w:p>
    <w:p w:rsidR="00BC1EEE" w:rsidRPr="00527FC7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tring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[</w:t>
      </w:r>
      <w:proofErr w:type="gramEnd"/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]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words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=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.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plit</w:t>
      </w:r>
      <w:proofErr w:type="spellEnd"/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" "); //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Разбиение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предложения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на</w:t>
      </w: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слова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527FC7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String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tr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=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words[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0]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length =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words.length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for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byte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=1;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&lt;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length;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++)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f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tr.length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)&lt;words[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].length())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tr</w:t>
      </w:r>
      <w:proofErr w:type="spellEnd"/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= words[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]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.out.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"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Наибольшая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длина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слова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: " +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tr.length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)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.out.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"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Словa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:"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for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byte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=0;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&lt;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length;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++)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f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tr.length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) == words[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].length())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.out.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words[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]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ublic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static String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deleteThreeWords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String text)//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Удаление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в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предолжении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каждоетретье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слово</w:t>
      </w:r>
      <w:proofErr w:type="spellEnd"/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out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"Строка без изменения: " +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tring[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] words =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.split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" "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text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= ""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length =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words.length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for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byte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=0;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&lt;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length;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++)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f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( (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+ 1) % 3 != 0) text += words[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i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] + " "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lastRenderedPageBreak/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return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text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}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ublic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static void main(String []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args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) 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{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out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"Задание 1: Найдите символ в строке, который встречается наибольшее число раз."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numberOfCharacters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"Other components round out the functionality"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out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"\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n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Задание 2: Найдите самое длинное слово в предложении."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longWord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"Binary Code License for Java SE Platform Products"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out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.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"\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n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>Задание 3: Удалите в предложении каждое третье слово."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</w:rPr>
        <w:t xml:space="preserve">        </w:t>
      </w: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String text =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deleteThreeWords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"Binary Code License for Java SE Platform Products"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System.out.println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(</w:t>
      </w:r>
      <w:proofErr w:type="gram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"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Удалено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каждое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3-е </w:t>
      </w:r>
      <w:proofErr w:type="spellStart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слово</w:t>
      </w:r>
      <w:proofErr w:type="spellEnd"/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: " + text);</w:t>
      </w:r>
    </w:p>
    <w:p w:rsidR="00BC1EEE" w:rsidRPr="00BC1EEE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 xml:space="preserve">    }</w:t>
      </w:r>
    </w:p>
    <w:p w:rsidR="00A50F4A" w:rsidRPr="00BE03A3" w:rsidRDefault="00BC1EEE" w:rsidP="00BC1EEE">
      <w:pPr>
        <w:pStyle w:val="BaRo2"/>
        <w:numPr>
          <w:ilvl w:val="0"/>
          <w:numId w:val="0"/>
        </w:numPr>
        <w:ind w:left="360"/>
        <w:outlineLvl w:val="1"/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</w:pPr>
      <w:r w:rsidRPr="00BC1EEE">
        <w:rPr>
          <w:rFonts w:ascii="Arial" w:eastAsiaTheme="minorHAnsi" w:hAnsi="Arial" w:cs="Arial"/>
          <w:b w:val="0"/>
          <w:bCs w:val="0"/>
          <w:color w:val="000000"/>
          <w:sz w:val="20"/>
          <w:szCs w:val="20"/>
          <w:lang w:val="en-US"/>
        </w:rPr>
        <w:t>}</w:t>
      </w:r>
    </w:p>
    <w:p w:rsidR="0053048E" w:rsidRDefault="0053048E">
      <w:pPr>
        <w:rPr>
          <w:rFonts w:ascii="Arial" w:hAnsi="Arial" w:cs="Arial"/>
          <w:color w:val="000000"/>
          <w:sz w:val="20"/>
          <w:szCs w:val="20"/>
          <w:lang w:val="en-US"/>
        </w:rPr>
      </w:pPr>
      <w:r>
        <w:rPr>
          <w:rFonts w:ascii="Arial" w:hAnsi="Arial" w:cs="Arial"/>
          <w:b/>
          <w:bCs/>
          <w:color w:val="000000"/>
          <w:sz w:val="20"/>
          <w:szCs w:val="20"/>
          <w:lang w:val="en-US"/>
        </w:rPr>
        <w:br w:type="page"/>
      </w:r>
    </w:p>
    <w:bookmarkEnd w:id="4"/>
    <w:bookmarkEnd w:id="5"/>
    <w:p w:rsidR="00A50F4A" w:rsidRPr="004E6F10" w:rsidRDefault="00A50F4A" w:rsidP="00A67462">
      <w:pPr>
        <w:pStyle w:val="VL"/>
        <w:numPr>
          <w:ilvl w:val="0"/>
          <w:numId w:val="6"/>
        </w:numPr>
        <w:rPr>
          <w:b/>
          <w:szCs w:val="28"/>
        </w:rPr>
      </w:pPr>
      <w:r w:rsidRPr="004E6F10">
        <w:rPr>
          <w:b/>
          <w:szCs w:val="28"/>
        </w:rPr>
        <w:lastRenderedPageBreak/>
        <w:t>Список использованной литературы</w:t>
      </w:r>
    </w:p>
    <w:p w:rsidR="00A50F4A" w:rsidRPr="00F10068" w:rsidRDefault="00A50F4A" w:rsidP="00A50F4A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10068">
        <w:rPr>
          <w:rFonts w:ascii="Times New Roman" w:hAnsi="Times New Roman" w:cs="Times New Roman"/>
          <w:sz w:val="28"/>
          <w:szCs w:val="28"/>
        </w:rPr>
        <w:t xml:space="preserve">Объектно-ориентированное программирование. Метод.указания по выполнению лабораторных работ / сост.: В.Л. Аршинский. – </w:t>
      </w:r>
      <w:proofErr w:type="gramStart"/>
      <w:r w:rsidRPr="00F10068">
        <w:rPr>
          <w:rFonts w:ascii="Times New Roman" w:hAnsi="Times New Roman" w:cs="Times New Roman"/>
          <w:sz w:val="28"/>
          <w:szCs w:val="28"/>
        </w:rPr>
        <w:t>Иркутск :</w:t>
      </w:r>
      <w:proofErr w:type="gramEnd"/>
      <w:r w:rsidRPr="00F10068">
        <w:rPr>
          <w:rFonts w:ascii="Times New Roman" w:hAnsi="Times New Roman" w:cs="Times New Roman"/>
          <w:sz w:val="28"/>
          <w:szCs w:val="28"/>
        </w:rPr>
        <w:t xml:space="preserve"> Изд-во ИРНИТУ, 2015. – 23 c. </w:t>
      </w:r>
    </w:p>
    <w:p w:rsidR="00A50F4A" w:rsidRPr="00F10068" w:rsidRDefault="00A50F4A" w:rsidP="00A50F4A">
      <w:pPr>
        <w:pStyle w:val="a3"/>
        <w:numPr>
          <w:ilvl w:val="0"/>
          <w:numId w:val="3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3B6C9F">
        <w:rPr>
          <w:rFonts w:ascii="Times New Roman" w:hAnsi="Times New Roman" w:cs="Times New Roman"/>
          <w:sz w:val="28"/>
          <w:szCs w:val="28"/>
        </w:rPr>
        <w:t xml:space="preserve">Программирование на </w:t>
      </w:r>
      <w:proofErr w:type="spellStart"/>
      <w:r w:rsidRPr="003B6C9F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3B6C9F">
        <w:rPr>
          <w:rFonts w:ascii="Times New Roman" w:hAnsi="Times New Roman" w:cs="Times New Roman"/>
          <w:sz w:val="28"/>
          <w:szCs w:val="28"/>
        </w:rPr>
        <w:t xml:space="preserve"> для детей, родителей, дедушек и бабушек/ </w:t>
      </w:r>
      <w:proofErr w:type="spellStart"/>
      <w:r w:rsidRPr="003B6C9F">
        <w:rPr>
          <w:rFonts w:ascii="Times New Roman" w:hAnsi="Times New Roman" w:cs="Times New Roman"/>
          <w:sz w:val="28"/>
          <w:szCs w:val="28"/>
        </w:rPr>
        <w:t>Файн</w:t>
      </w:r>
      <w:proofErr w:type="spellEnd"/>
      <w:r w:rsidRPr="003B6C9F">
        <w:rPr>
          <w:rFonts w:ascii="Times New Roman" w:hAnsi="Times New Roman" w:cs="Times New Roman"/>
          <w:sz w:val="28"/>
          <w:szCs w:val="28"/>
        </w:rPr>
        <w:t xml:space="preserve"> Я.</w:t>
      </w:r>
    </w:p>
    <w:p w:rsidR="00A50F4A" w:rsidRPr="00F10068" w:rsidRDefault="00A50F4A" w:rsidP="00A50F4A"/>
    <w:p w:rsidR="007B6191" w:rsidRDefault="007B6191"/>
    <w:sectPr w:rsidR="007B6191" w:rsidSect="00CF77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BD6C8C"/>
    <w:multiLevelType w:val="hybridMultilevel"/>
    <w:tmpl w:val="30EE5F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A40194E"/>
    <w:multiLevelType w:val="hybridMultilevel"/>
    <w:tmpl w:val="017C2C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D5310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5C13B93"/>
    <w:multiLevelType w:val="multilevel"/>
    <w:tmpl w:val="5932349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45D6732D"/>
    <w:multiLevelType w:val="hybridMultilevel"/>
    <w:tmpl w:val="8B4ED756"/>
    <w:lvl w:ilvl="0" w:tplc="BEECF05C">
      <w:start w:val="1"/>
      <w:numFmt w:val="decimal"/>
      <w:pStyle w:val="BaRo2"/>
      <w:lvlText w:val="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7EA2A6B"/>
    <w:multiLevelType w:val="multilevel"/>
    <w:tmpl w:val="547C79E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5AA35DE8"/>
    <w:multiLevelType w:val="hybridMultilevel"/>
    <w:tmpl w:val="AE14C3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2"/>
  </w:num>
  <w:num w:numId="5">
    <w:abstractNumId w:val="6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0449"/>
    <w:rsid w:val="00052685"/>
    <w:rsid w:val="00164D89"/>
    <w:rsid w:val="001E6FB0"/>
    <w:rsid w:val="001F3981"/>
    <w:rsid w:val="0022772E"/>
    <w:rsid w:val="0027003C"/>
    <w:rsid w:val="00306AC6"/>
    <w:rsid w:val="00311C70"/>
    <w:rsid w:val="00527FC7"/>
    <w:rsid w:val="0053048E"/>
    <w:rsid w:val="005965A0"/>
    <w:rsid w:val="005E3590"/>
    <w:rsid w:val="005E58EE"/>
    <w:rsid w:val="006304DC"/>
    <w:rsid w:val="006A05DC"/>
    <w:rsid w:val="0070023A"/>
    <w:rsid w:val="0076324F"/>
    <w:rsid w:val="007B6191"/>
    <w:rsid w:val="009B0DF4"/>
    <w:rsid w:val="009C592C"/>
    <w:rsid w:val="009E1B49"/>
    <w:rsid w:val="009E6736"/>
    <w:rsid w:val="00A12EFF"/>
    <w:rsid w:val="00A50F4A"/>
    <w:rsid w:val="00A67462"/>
    <w:rsid w:val="00AE50E7"/>
    <w:rsid w:val="00B57D99"/>
    <w:rsid w:val="00BA707C"/>
    <w:rsid w:val="00BC1EEE"/>
    <w:rsid w:val="00BF0052"/>
    <w:rsid w:val="00CB1106"/>
    <w:rsid w:val="00CC0449"/>
    <w:rsid w:val="00CF779A"/>
    <w:rsid w:val="00DD493B"/>
    <w:rsid w:val="00E56C13"/>
    <w:rsid w:val="00E65979"/>
    <w:rsid w:val="00F3127D"/>
    <w:rsid w:val="00FD6C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72B69E"/>
  <w15:docId w15:val="{8DBFBD67-B149-4A83-A62E-9EDB63E75A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50F4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F4A"/>
    <w:pPr>
      <w:ind w:left="720"/>
      <w:contextualSpacing/>
    </w:pPr>
  </w:style>
  <w:style w:type="table" w:styleId="a4">
    <w:name w:val="Table Grid"/>
    <w:basedOn w:val="a1"/>
    <w:uiPriority w:val="59"/>
    <w:rsid w:val="00A50F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VL">
    <w:name w:val="(VL)Обычный_текст"/>
    <w:basedOn w:val="a"/>
    <w:rsid w:val="00A50F4A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BaRo2">
    <w:name w:val="BaRo: Заголовок 2"/>
    <w:qFormat/>
    <w:rsid w:val="00A50F4A"/>
    <w:pPr>
      <w:numPr>
        <w:numId w:val="2"/>
      </w:numPr>
      <w:spacing w:before="60" w:after="60" w:line="240" w:lineRule="auto"/>
    </w:pPr>
    <w:rPr>
      <w:rFonts w:ascii="Times New Roman" w:eastAsiaTheme="majorEastAsia" w:hAnsi="Times New Roman" w:cstheme="majorBidi"/>
      <w:b/>
      <w:bCs/>
      <w:sz w:val="28"/>
      <w:szCs w:val="26"/>
    </w:rPr>
  </w:style>
  <w:style w:type="table" w:customStyle="1" w:styleId="2">
    <w:name w:val="Сетка таблицы2"/>
    <w:basedOn w:val="a1"/>
    <w:next w:val="a4"/>
    <w:uiPriority w:val="59"/>
    <w:rsid w:val="00A50F4A"/>
    <w:pPr>
      <w:spacing w:after="0" w:line="240" w:lineRule="auto"/>
      <w:ind w:firstLine="709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A50F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0F4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116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4DB71-51E5-4570-97BD-2A9473B6E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12</Pages>
  <Words>927</Words>
  <Characters>5290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тудент ВТ</dc:creator>
  <cp:lastModifiedBy>Gleb Danilov</cp:lastModifiedBy>
  <cp:revision>4</cp:revision>
  <dcterms:created xsi:type="dcterms:W3CDTF">2018-12-14T13:43:00Z</dcterms:created>
  <dcterms:modified xsi:type="dcterms:W3CDTF">2018-12-14T14:33:00Z</dcterms:modified>
</cp:coreProperties>
</file>